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BB2A1B" w14:textId="6335BFCD" w:rsidR="009524F9" w:rsidRPr="00A535C4" w:rsidRDefault="00716842">
      <w:pPr>
        <w:rPr>
          <w:rFonts w:ascii="Times New Roman" w:hAnsi="Times New Roman"/>
          <w:b/>
        </w:rPr>
      </w:pPr>
      <w:r w:rsidRPr="00A535C4">
        <w:rPr>
          <w:rFonts w:ascii="Times New Roman" w:hAnsi="Times New Roman" w:hint="eastAsia"/>
          <w:b/>
        </w:rPr>
        <w:t>Q</w:t>
      </w:r>
      <w:r w:rsidRPr="00A535C4">
        <w:rPr>
          <w:rFonts w:ascii="Times New Roman" w:hAnsi="Times New Roman"/>
          <w:b/>
        </w:rPr>
        <w:t>1: Maximum flow problem</w:t>
      </w:r>
    </w:p>
    <w:p w14:paraId="481B674E" w14:textId="255F57E1" w:rsidR="002F70C8" w:rsidRPr="009524F9" w:rsidRDefault="002F70C8" w:rsidP="00A535C4">
      <w:pPr>
        <w:jc w:val="center"/>
        <w:rPr>
          <w:rFonts w:ascii="Times New Roman" w:hAnsi="Times New Roman"/>
        </w:rPr>
      </w:pPr>
      <w:r w:rsidRPr="009524F9">
        <w:rPr>
          <w:rFonts w:ascii="Times New Roman" w:hAnsi="Times New Roman"/>
        </w:rPr>
        <w:object w:dxaOrig="8269" w:dyaOrig="3619" w14:anchorId="4AB76F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4pt;height:180.9pt" o:ole="">
            <v:imagedata r:id="rId7" o:title=""/>
          </v:shape>
          <o:OLEObject Type="Embed" ProgID="Visio.Drawing.15" ShapeID="_x0000_i1025" DrawAspect="Content" ObjectID="_1598788279" r:id="rId8"/>
        </w:object>
      </w:r>
    </w:p>
    <w:p w14:paraId="53247B96" w14:textId="555ADB93" w:rsidR="009524F9" w:rsidRDefault="007A57CA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B</w:t>
      </w:r>
      <w:r>
        <w:rPr>
          <w:rFonts w:ascii="Times New Roman" w:hAnsi="Times New Roman"/>
        </w:rPr>
        <w:t xml:space="preserve">ased on the virtual link added from node 6 to node 1, </w:t>
      </w:r>
      <w:r w:rsidR="00BC5B25">
        <w:rPr>
          <w:rFonts w:ascii="Times New Roman" w:hAnsi="Times New Roman"/>
        </w:rPr>
        <w:t>solving this maximum flow problem using LP in GAMS, the results are shown as below.</w:t>
      </w:r>
    </w:p>
    <w:p w14:paraId="3CADF1C4" w14:textId="462CE088" w:rsidR="000074EE" w:rsidRDefault="000074EE" w:rsidP="000074E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x(1,2) = 5, x(1,3) = 10, x(2,4) = 3, x(2,5) = 2, x(3,4) = 5, x(3,5) = 5, x(4,6) = 8, x(5,6) = 7, x(6,1) = 15, z = 15.</w:t>
      </w:r>
    </w:p>
    <w:p w14:paraId="42AE9DB8" w14:textId="4E4A90D5" w:rsidR="000074EE" w:rsidRPr="000074EE" w:rsidRDefault="000074EE" w:rsidP="000074E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at is the maximum flow in the given network is 15.</w:t>
      </w:r>
    </w:p>
    <w:p w14:paraId="19A66B13" w14:textId="4209E869" w:rsidR="00BC5B25" w:rsidRDefault="00BC5B25">
      <w:pPr>
        <w:rPr>
          <w:rFonts w:ascii="Times New Roman" w:hAnsi="Times New Roman"/>
        </w:rPr>
      </w:pPr>
    </w:p>
    <w:p w14:paraId="1125D4B2" w14:textId="623BD252" w:rsidR="008C2EC1" w:rsidRPr="008C2EC1" w:rsidRDefault="008C2EC1">
      <w:pPr>
        <w:rPr>
          <w:rFonts w:ascii="Times New Roman" w:hAnsi="Times New Roman"/>
          <w:b/>
        </w:rPr>
      </w:pPr>
      <w:r w:rsidRPr="008C2EC1">
        <w:rPr>
          <w:rFonts w:ascii="Times New Roman" w:hAnsi="Times New Roman" w:hint="eastAsia"/>
          <w:b/>
        </w:rPr>
        <w:t>Q</w:t>
      </w:r>
      <w:r w:rsidRPr="008C2EC1">
        <w:rPr>
          <w:rFonts w:ascii="Times New Roman" w:hAnsi="Times New Roman"/>
          <w:b/>
        </w:rPr>
        <w:t>2: Min-cost flow problem</w:t>
      </w:r>
    </w:p>
    <w:p w14:paraId="2C007C9E" w14:textId="17015357" w:rsidR="008C2EC1" w:rsidRDefault="00664D90" w:rsidP="00E71407">
      <w:pPr>
        <w:pStyle w:val="ListParagraph"/>
        <w:numPr>
          <w:ilvl w:val="0"/>
          <w:numId w:val="2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The decision variables are </w:t>
      </w:r>
      <w:r w:rsidR="00383504">
        <w:rPr>
          <w:rFonts w:ascii="Times New Roman" w:hAnsi="Times New Roman"/>
        </w:rPr>
        <w:t>amount of gas distributed by each link.</w:t>
      </w:r>
    </w:p>
    <w:p w14:paraId="28E6F385" w14:textId="77777777" w:rsidR="007C6814" w:rsidRDefault="007C6814" w:rsidP="007C6814">
      <w:pPr>
        <w:pStyle w:val="ListParagraph"/>
        <w:ind w:left="360" w:firstLineChars="0" w:firstLine="0"/>
        <w:rPr>
          <w:rFonts w:ascii="Times New Roman" w:hAnsi="Times New Roman"/>
        </w:rPr>
      </w:pPr>
    </w:p>
    <w:p w14:paraId="4A6125AE" w14:textId="067D54E1" w:rsidR="00C67CAD" w:rsidRPr="007C6814" w:rsidRDefault="00B13AFC" w:rsidP="007C6814">
      <w:pPr>
        <w:pStyle w:val="ListParagraph"/>
        <w:numPr>
          <w:ilvl w:val="0"/>
          <w:numId w:val="2"/>
        </w:numPr>
        <w:tabs>
          <w:tab w:val="left" w:pos="719"/>
        </w:tabs>
        <w:ind w:firstLineChars="0"/>
        <w:rPr>
          <w:rFonts w:ascii="Times New Roman" w:hAnsi="Times New Roman"/>
        </w:rPr>
      </w:pPr>
      <w:r w:rsidRPr="007C6814">
        <w:rPr>
          <w:rFonts w:ascii="Times New Roman" w:hAnsi="Times New Roman"/>
        </w:rPr>
        <w:t xml:space="preserve">Min </w:t>
      </w:r>
      <m:oMath>
        <m:r>
          <w:rPr>
            <w:rFonts w:ascii="Cambria Math" w:hAnsi="Cambria Math"/>
          </w:rPr>
          <m:t xml:space="preserve">z= 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sub>
          <m:sup/>
          <m:e>
            <m:r>
              <w:rPr>
                <w:rFonts w:ascii="Cambria Math" w:hAnsi="Cambria Math"/>
              </w:rPr>
              <m:t>c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  <m:r>
              <w:rPr>
                <w:rFonts w:ascii="Cambria Math" w:hAnsi="Cambria Math"/>
              </w:rPr>
              <m:t>×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e>
        </m:nary>
      </m:oMath>
    </w:p>
    <w:p w14:paraId="606BDC2E" w14:textId="0BEF6146" w:rsidR="00736957" w:rsidRPr="00C67CAD" w:rsidRDefault="00C67CAD" w:rsidP="00B73C2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,i</m:t>
                </m:r>
              </m:e>
            </m:d>
          </m:sub>
          <m:sup/>
          <m:e>
            <m:r>
              <w:rPr>
                <w:rFonts w:ascii="Cambria Math" w:hAnsi="Cambria Math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,i</m:t>
                </m:r>
              </m:e>
            </m:d>
          </m:e>
        </m:nary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sub>
          <m:sup/>
          <m:e>
            <m:r>
              <w:rPr>
                <w:rFonts w:ascii="Cambria Math" w:hAnsi="Cambria Math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e>
        </m:nary>
        <m:r>
          <w:rPr>
            <w:rFonts w:ascii="Cambria Math" w:hAnsi="Cambria Math"/>
          </w:rPr>
          <m:t xml:space="preserve">   ∀i≠O and D</m:t>
        </m:r>
      </m:oMath>
    </w:p>
    <w:p w14:paraId="7FD54D8B" w14:textId="797384D5" w:rsidR="00736957" w:rsidRPr="00C67CAD" w:rsidRDefault="00C67CAD" w:rsidP="00B73C2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sub>
          <m:sup/>
          <m:e>
            <m:r>
              <w:rPr>
                <w:rFonts w:ascii="Cambria Math" w:hAnsi="Cambria Math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e>
        </m:nary>
        <m:r>
          <w:rPr>
            <w:rFonts w:ascii="Cambria Math" w:hAnsi="Cambria Math"/>
          </w:rPr>
          <m:t>=M   i=O</m:t>
        </m:r>
      </m:oMath>
    </w:p>
    <w:p w14:paraId="517714B8" w14:textId="5FBBC761" w:rsidR="00736957" w:rsidRPr="00C67CAD" w:rsidRDefault="00C67CAD" w:rsidP="00B73C2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,i</m:t>
                </m:r>
              </m:e>
            </m:d>
          </m:sub>
          <m:sup/>
          <m:e>
            <m:r>
              <w:rPr>
                <w:rFonts w:ascii="Cambria Math" w:hAnsi="Cambria Math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,i</m:t>
                </m:r>
              </m:e>
            </m:d>
          </m:e>
        </m:nary>
        <m:r>
          <w:rPr>
            <w:rFonts w:ascii="Cambria Math" w:hAnsi="Cambria Math"/>
          </w:rPr>
          <m:t>=M   i=D</m:t>
        </m:r>
      </m:oMath>
    </w:p>
    <w:p w14:paraId="70831B46" w14:textId="41DCB293" w:rsidR="00CA4A22" w:rsidRPr="00C67CAD" w:rsidRDefault="00C67CAD" w:rsidP="00B73C2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m:oMath>
        <m:r>
          <w:rPr>
            <w:rFonts w:ascii="Cambria Math" w:hAnsi="Cambria Math"/>
          </w:rPr>
          <m:t>0≤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,j</m:t>
            </m:r>
          </m:e>
        </m:d>
        <m:r>
          <w:rPr>
            <w:rFonts w:ascii="Cambria Math" w:hAnsi="Cambria Math"/>
          </w:rPr>
          <m:t>≤Ca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,j</m:t>
            </m:r>
          </m:e>
        </m:d>
      </m:oMath>
    </w:p>
    <w:p w14:paraId="4B6DE1AA" w14:textId="77777777" w:rsidR="00736957" w:rsidRPr="009524F9" w:rsidRDefault="00736957" w:rsidP="00736957">
      <w:pPr>
        <w:rPr>
          <w:rFonts w:ascii="Times New Roman" w:hAnsi="Times New Roman"/>
        </w:rPr>
      </w:pPr>
    </w:p>
    <w:p w14:paraId="70F6C795" w14:textId="1537D899" w:rsidR="00736957" w:rsidRDefault="00324FFA" w:rsidP="00F70948">
      <w:pPr>
        <w:pStyle w:val="ListParagraph"/>
        <w:numPr>
          <w:ilvl w:val="0"/>
          <w:numId w:val="2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>By formulating the problem above in the GAMS, the optimal solution was obtained.</w:t>
      </w:r>
    </w:p>
    <w:p w14:paraId="1A7D13AA" w14:textId="6139FA0B" w:rsidR="00324FFA" w:rsidRDefault="00324FFA" w:rsidP="00324FFA">
      <w:pPr>
        <w:pStyle w:val="ListParagraph"/>
        <w:ind w:left="360" w:firstLineChars="0" w:firstLine="0"/>
        <w:rPr>
          <w:rFonts w:ascii="Times New Roman" w:hAnsi="Times New Roman"/>
        </w:rPr>
      </w:pP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,2</m:t>
            </m:r>
          </m:e>
        </m:d>
        <m:r>
          <w:rPr>
            <w:rFonts w:ascii="Cambria Math" w:hAnsi="Cambria Math"/>
          </w:rPr>
          <m:t>=500</m:t>
        </m:r>
      </m:oMath>
      <w:r>
        <w:rPr>
          <w:rFonts w:ascii="Times New Roman" w:hAnsi="Times New Roman"/>
        </w:rPr>
        <w:t xml:space="preserve">,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,3</m:t>
            </m:r>
          </m:e>
        </m:d>
        <m:r>
          <w:rPr>
            <w:rFonts w:ascii="Cambria Math" w:hAnsi="Cambria Math"/>
          </w:rPr>
          <m:t>=700</m:t>
        </m:r>
      </m:oMath>
      <w:r w:rsidR="00C21CC5">
        <w:rPr>
          <w:rFonts w:ascii="Times New Roman" w:hAnsi="Times New Roman" w:hint="eastAsia"/>
        </w:rPr>
        <w:t>,</w:t>
      </w:r>
      <w:r w:rsidR="00C21CC5"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,4</m:t>
            </m:r>
          </m:e>
        </m:d>
        <m:r>
          <w:rPr>
            <w:rFonts w:ascii="Cambria Math" w:hAnsi="Cambria Math"/>
          </w:rPr>
          <m:t>=600</m:t>
        </m:r>
      </m:oMath>
      <w:r w:rsidR="00C21CC5">
        <w:rPr>
          <w:rFonts w:ascii="Times New Roman" w:hAnsi="Times New Roman" w:hint="eastAsia"/>
        </w:rPr>
        <w:t>,</w:t>
      </w:r>
      <w:r w:rsidR="00C21CC5"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,2</m:t>
            </m:r>
          </m:e>
        </m:d>
        <m:r>
          <w:rPr>
            <w:rFonts w:ascii="Cambria Math" w:hAnsi="Cambria Math"/>
          </w:rPr>
          <m:t>=100</m:t>
        </m:r>
      </m:oMath>
      <w:r w:rsidR="00C21CC5">
        <w:rPr>
          <w:rFonts w:ascii="Times New Roman" w:hAnsi="Times New Roman" w:hint="eastAsia"/>
        </w:rPr>
        <w:t>,</w:t>
      </w:r>
      <w:r w:rsidR="00C21CC5"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,4</m:t>
            </m:r>
          </m:e>
        </m:d>
        <m:r>
          <w:rPr>
            <w:rFonts w:ascii="Cambria Math" w:hAnsi="Cambria Math"/>
          </w:rPr>
          <m:t>=600</m:t>
        </m:r>
      </m:oMath>
      <w:r w:rsidR="00765554">
        <w:rPr>
          <w:rFonts w:ascii="Times New Roman" w:hAnsi="Times New Roman" w:hint="eastAsia"/>
        </w:rPr>
        <w:t>,</w:t>
      </w:r>
      <w:r w:rsidR="00765554"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z=65000</m:t>
        </m:r>
      </m:oMath>
    </w:p>
    <w:p w14:paraId="083A5A3B" w14:textId="4F4EBE83" w:rsidR="00765554" w:rsidRDefault="00D906AA" w:rsidP="00324FFA">
      <w:pPr>
        <w:pStyle w:val="ListParagraph"/>
        <w:ind w:left="360" w:firstLineChars="0" w:firstLine="0"/>
        <w:rPr>
          <w:rFonts w:ascii="Times New Roman" w:hAnsi="Times New Roman"/>
        </w:rPr>
      </w:pPr>
      <w:r>
        <w:rPr>
          <w:rFonts w:ascii="Times New Roman" w:hAnsi="Times New Roman"/>
        </w:rPr>
        <w:t>The calculation results mean that 500, 700, 100, 600 and 600 mcf gas are distributed by link 1, 2, 4, 5 and 6 respectively.</w:t>
      </w:r>
    </w:p>
    <w:p w14:paraId="39D89AB4" w14:textId="45B3AC94" w:rsidR="00E640A6" w:rsidRDefault="00E640A6">
      <w:pPr>
        <w:rPr>
          <w:rFonts w:ascii="Times New Roman" w:hAnsi="Times New Roman"/>
        </w:rPr>
      </w:pPr>
    </w:p>
    <w:p w14:paraId="5E1DE12B" w14:textId="6F3C001E" w:rsidR="00E640A6" w:rsidRPr="008C2EC1" w:rsidRDefault="00E640A6" w:rsidP="00E640A6">
      <w:pPr>
        <w:rPr>
          <w:rFonts w:ascii="Times New Roman" w:hAnsi="Times New Roman"/>
          <w:b/>
        </w:rPr>
      </w:pPr>
      <w:r w:rsidRPr="008C2EC1">
        <w:rPr>
          <w:rFonts w:ascii="Times New Roman" w:hAnsi="Times New Roman" w:hint="eastAsia"/>
          <w:b/>
        </w:rPr>
        <w:t>Q</w:t>
      </w:r>
      <w:r w:rsidR="009F4C99">
        <w:rPr>
          <w:rFonts w:ascii="Times New Roman" w:hAnsi="Times New Roman"/>
          <w:b/>
        </w:rPr>
        <w:t>3</w:t>
      </w:r>
      <w:r w:rsidRPr="008C2EC1">
        <w:rPr>
          <w:rFonts w:ascii="Times New Roman" w:hAnsi="Times New Roman"/>
          <w:b/>
        </w:rPr>
        <w:t xml:space="preserve">: </w:t>
      </w:r>
      <w:r w:rsidR="009F4C99">
        <w:rPr>
          <w:rFonts w:ascii="Times New Roman" w:hAnsi="Times New Roman" w:hint="eastAsia"/>
          <w:b/>
        </w:rPr>
        <w:t>Inte</w:t>
      </w:r>
      <w:r w:rsidR="009F4C99">
        <w:rPr>
          <w:rFonts w:ascii="Times New Roman" w:hAnsi="Times New Roman"/>
          <w:b/>
        </w:rPr>
        <w:t>ger programming model</w:t>
      </w:r>
    </w:p>
    <w:p w14:paraId="3B541B0B" w14:textId="0D6FCB04" w:rsidR="00E640A6" w:rsidRPr="00A77116" w:rsidRDefault="005C47DF" w:rsidP="00A77116">
      <w:pPr>
        <w:pStyle w:val="ListParagraph"/>
        <w:numPr>
          <w:ilvl w:val="0"/>
          <w:numId w:val="1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By defining x as integer variables, we can obtain programming result directly from GAMS. When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2</m:t>
        </m:r>
      </m:oMath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 xml:space="preserve">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4</m:t>
        </m:r>
      </m:oMath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 xml:space="preserve"> variable z reaches </w:t>
      </w:r>
      <w:r w:rsidR="003E7835">
        <w:rPr>
          <w:rFonts w:ascii="Times New Roman" w:hAnsi="Times New Roman" w:hint="eastAsia"/>
        </w:rPr>
        <w:t>maximum</w:t>
      </w:r>
      <w:r>
        <w:rPr>
          <w:rFonts w:ascii="Times New Roman" w:hAnsi="Times New Roman"/>
        </w:rPr>
        <w:t xml:space="preserve"> value 22.</w:t>
      </w:r>
    </w:p>
    <w:p w14:paraId="18F084A8" w14:textId="77777777" w:rsidR="00E640A6" w:rsidRPr="005C47DF" w:rsidRDefault="00E640A6">
      <w:pPr>
        <w:rPr>
          <w:rFonts w:ascii="Times New Roman" w:hAnsi="Times New Roman"/>
        </w:rPr>
      </w:pPr>
    </w:p>
    <w:p w14:paraId="6224B423" w14:textId="206950F2" w:rsidR="009524F9" w:rsidRDefault="007F3E17" w:rsidP="00E57DE4">
      <w:pPr>
        <w:pStyle w:val="ListParagraph"/>
        <w:numPr>
          <w:ilvl w:val="0"/>
          <w:numId w:val="1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Using branch and bound method to manually solve the problem above, </w:t>
      </w:r>
      <w:r w:rsidR="00FA2CBA">
        <w:rPr>
          <w:rFonts w:ascii="Times New Roman" w:hAnsi="Times New Roman"/>
        </w:rPr>
        <w:t>the branch tree is shown as below.</w:t>
      </w:r>
    </w:p>
    <w:p w14:paraId="03530E83" w14:textId="2C24DFED" w:rsidR="00FA2CBA" w:rsidRDefault="003E7835" w:rsidP="00FA2CBA">
      <w:r>
        <w:object w:dxaOrig="9589" w:dyaOrig="5431" w14:anchorId="6FBEFC69">
          <v:shape id="_x0000_i1028" type="#_x0000_t75" style="width:468pt;height:264.9pt" o:ole="">
            <v:imagedata r:id="rId9" o:title=""/>
          </v:shape>
          <o:OLEObject Type="Embed" ProgID="Visio.Drawing.15" ShapeID="_x0000_i1028" DrawAspect="Content" ObjectID="_1598788280" r:id="rId10"/>
        </w:object>
      </w:r>
    </w:p>
    <w:p w14:paraId="494E872A" w14:textId="2D497DAC" w:rsidR="00D96E4A" w:rsidRDefault="00D96E4A" w:rsidP="00FA2CBA">
      <w:pPr>
        <w:rPr>
          <w:rFonts w:ascii="Times New Roman" w:hAnsi="Times New Roman"/>
        </w:rPr>
      </w:pPr>
      <w:r>
        <w:rPr>
          <w:rFonts w:ascii="Times New Roman" w:hAnsi="Times New Roman"/>
        </w:rPr>
        <w:t>As can be seen from the graph, the re</w:t>
      </w:r>
      <w:r w:rsidR="00827F36">
        <w:rPr>
          <w:rFonts w:ascii="Times New Roman" w:hAnsi="Times New Roman"/>
        </w:rPr>
        <w:t xml:space="preserve">sults </w:t>
      </w:r>
      <w:r w:rsidR="002937FB">
        <w:rPr>
          <w:rFonts w:ascii="Times New Roman" w:hAnsi="Times New Roman"/>
        </w:rPr>
        <w:t>are</w:t>
      </w:r>
      <w:r w:rsidR="00827F36">
        <w:rPr>
          <w:rFonts w:ascii="Times New Roman" w:hAnsi="Times New Roman"/>
        </w:rPr>
        <w:t xml:space="preserve"> consistent with the outcomes given by mixed integer programming solver.</w:t>
      </w:r>
    </w:p>
    <w:p w14:paraId="2CDC7993" w14:textId="2130BE32" w:rsidR="002937FB" w:rsidRDefault="002937FB" w:rsidP="00FA2CBA">
      <w:pPr>
        <w:rPr>
          <w:rFonts w:ascii="Times New Roman" w:hAnsi="Times New Roman"/>
        </w:rPr>
      </w:pPr>
    </w:p>
    <w:p w14:paraId="3EC23AF3" w14:textId="79D3E2CC" w:rsidR="002937FB" w:rsidRPr="008C2EC1" w:rsidRDefault="002937FB" w:rsidP="002937FB">
      <w:pPr>
        <w:rPr>
          <w:rFonts w:ascii="Times New Roman" w:hAnsi="Times New Roman"/>
          <w:b/>
        </w:rPr>
      </w:pPr>
      <w:r w:rsidRPr="008C2EC1">
        <w:rPr>
          <w:rFonts w:ascii="Times New Roman" w:hAnsi="Times New Roman" w:hint="eastAsia"/>
          <w:b/>
        </w:rPr>
        <w:t>Q</w:t>
      </w:r>
      <w:r>
        <w:rPr>
          <w:rFonts w:ascii="Times New Roman" w:hAnsi="Times New Roman"/>
          <w:b/>
        </w:rPr>
        <w:t>4</w:t>
      </w:r>
      <w:r w:rsidRPr="008C2EC1">
        <w:rPr>
          <w:rFonts w:ascii="Times New Roman" w:hAnsi="Times New Roman"/>
          <w:b/>
        </w:rPr>
        <w:t xml:space="preserve">: </w:t>
      </w:r>
      <w:r w:rsidRPr="002937FB">
        <w:rPr>
          <w:rFonts w:ascii="Times New Roman" w:hAnsi="Times New Roman"/>
          <w:b/>
        </w:rPr>
        <w:t>Warehouse location problem</w:t>
      </w:r>
    </w:p>
    <w:p w14:paraId="65FD3AB6" w14:textId="287712EF" w:rsidR="002937FB" w:rsidRDefault="002A6278" w:rsidP="002937FB">
      <w:pPr>
        <w:rPr>
          <w:rFonts w:ascii="Times New Roman" w:hAnsi="Times New Roman"/>
        </w:rPr>
      </w:pPr>
      <w:r>
        <w:rPr>
          <w:rFonts w:ascii="Times New Roman" w:hAnsi="Times New Roman"/>
        </w:rPr>
        <w:t>The problem can be formulated as below.</w:t>
      </w:r>
      <w:bookmarkStart w:id="0" w:name="_GoBack"/>
      <w:bookmarkEnd w:id="0"/>
    </w:p>
    <w:p w14:paraId="3F6A94E9" w14:textId="7E212D22" w:rsidR="00412D97" w:rsidRPr="007C6814" w:rsidRDefault="00412D97" w:rsidP="00412D97">
      <w:pPr>
        <w:pStyle w:val="ListParagraph"/>
        <w:tabs>
          <w:tab w:val="left" w:pos="719"/>
        </w:tabs>
        <w:ind w:left="360" w:firstLineChars="0" w:firstLine="0"/>
        <w:rPr>
          <w:rFonts w:ascii="Times New Roman" w:hAnsi="Times New Roman"/>
        </w:rPr>
      </w:pPr>
      <w:r w:rsidRPr="007C6814">
        <w:rPr>
          <w:rFonts w:ascii="Times New Roman" w:hAnsi="Times New Roman"/>
        </w:rPr>
        <w:t xml:space="preserve">Min </w:t>
      </w:r>
      <m:oMath>
        <m:r>
          <w:rPr>
            <w:rFonts w:ascii="Cambria Math" w:hAnsi="Cambria Math"/>
          </w:rPr>
          <m:t xml:space="preserve">z= 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sub>
          <m:sup/>
          <m:e>
            <m:r>
              <w:rPr>
                <w:rFonts w:ascii="Cambria Math" w:hAnsi="Cambria Math"/>
              </w:rPr>
              <m:t>c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  <m:r>
              <w:rPr>
                <w:rFonts w:ascii="Cambria Math" w:hAnsi="Cambria Math"/>
              </w:rPr>
              <m:t>×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e>
        </m:nary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</m:sub>
          <m:sup/>
          <m:e>
            <m:r>
              <w:rPr>
                <w:rFonts w:ascii="Cambria Math" w:hAnsi="Cambria Math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e>
        </m:nary>
      </m:oMath>
    </w:p>
    <w:p w14:paraId="76DF8569" w14:textId="6AA1D4E4" w:rsidR="00412D97" w:rsidRPr="00C67CAD" w:rsidRDefault="00412D97" w:rsidP="00412D9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</m:sub>
          <m:sup/>
          <m:e>
            <m:r>
              <w:rPr>
                <w:rFonts w:ascii="Cambria Math" w:hAnsi="Cambria Math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e>
        </m:nary>
        <m:r>
          <w:rPr>
            <w:rFonts w:ascii="Cambria Math" w:hAnsi="Cambria Math"/>
          </w:rPr>
          <m:t>=d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</m:t>
            </m:r>
          </m:e>
        </m:d>
        <m:r>
          <w:rPr>
            <w:rFonts w:ascii="Cambria Math" w:hAnsi="Cambria Math"/>
          </w:rPr>
          <m:t xml:space="preserve">   ∀j</m:t>
        </m:r>
      </m:oMath>
    </w:p>
    <w:p w14:paraId="780DF405" w14:textId="461A051D" w:rsidR="00412D97" w:rsidRPr="00C67CAD" w:rsidRDefault="00412D97" w:rsidP="00412D9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</m:t>
            </m:r>
          </m:sub>
          <m:sup/>
          <m:e>
            <m:r>
              <w:rPr>
                <w:rFonts w:ascii="Cambria Math" w:hAnsi="Cambria Math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,j</m:t>
                </m:r>
              </m:e>
            </m:d>
          </m:e>
        </m:nary>
        <m:r>
          <w:rPr>
            <w:rFonts w:ascii="Cambria Math" w:hAnsi="Cambria Math"/>
          </w:rPr>
          <m:t>≤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  <m:r>
          <w:rPr>
            <w:rFonts w:ascii="Cambria Math" w:hAnsi="Cambria Math"/>
          </w:rPr>
          <m:t>×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  <m:r>
          <w:rPr>
            <w:rFonts w:ascii="Cambria Math" w:hAnsi="Cambria Math"/>
          </w:rPr>
          <m:t xml:space="preserve">   ∀i</m:t>
        </m:r>
      </m:oMath>
    </w:p>
    <w:p w14:paraId="4A574CCA" w14:textId="6F09EF2A" w:rsidR="00412D97" w:rsidRPr="00C67CAD" w:rsidRDefault="00412D97" w:rsidP="00412D9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,j</m:t>
            </m:r>
          </m:e>
        </m:d>
        <m:r>
          <w:rPr>
            <w:rFonts w:ascii="Cambria Math" w:hAnsi="Cambria Math"/>
          </w:rPr>
          <m:t>≥0</m:t>
        </m:r>
      </m:oMath>
    </w:p>
    <w:p w14:paraId="1229CDA8" w14:textId="64841538" w:rsidR="00412D97" w:rsidRDefault="00412D97" w:rsidP="00412D9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1</m:t>
            </m:r>
          </m:e>
        </m:d>
      </m:oMath>
    </w:p>
    <w:p w14:paraId="4734CC05" w14:textId="5FE798AC" w:rsidR="00ED2F15" w:rsidRDefault="007D6FC8" w:rsidP="00412D9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 w:hint="eastAsia"/>
        </w:rPr>
        <w:t>B</w:t>
      </w:r>
      <w:r>
        <w:rPr>
          <w:rFonts w:ascii="Times New Roman" w:hAnsi="Times New Roman"/>
        </w:rPr>
        <w:t xml:space="preserve">y phrased this problem in GAMS, </w:t>
      </w:r>
      <w:r w:rsidR="00C56B93">
        <w:rPr>
          <w:rFonts w:ascii="Times New Roman" w:hAnsi="Times New Roman"/>
        </w:rPr>
        <w:t>we can get the results as follow.</w:t>
      </w:r>
    </w:p>
    <w:p w14:paraId="52D8E0A4" w14:textId="71A51061" w:rsidR="00C56B93" w:rsidRDefault="00C56B93" w:rsidP="00412D97">
      <w:pPr>
        <w:tabs>
          <w:tab w:val="left" w:pos="719"/>
        </w:tabs>
        <w:rPr>
          <w:rFonts w:ascii="Times New Roman" w:hAnsi="Times New Roman"/>
        </w:rPr>
      </w:pP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,1</m:t>
            </m:r>
          </m:e>
        </m:d>
        <m:r>
          <m:rPr>
            <m:sty m:val="p"/>
          </m:rPr>
          <w:rPr>
            <w:rFonts w:ascii="Cambria Math" w:hAnsi="Cambria Math"/>
          </w:rPr>
          <m:t>=70</m:t>
        </m:r>
      </m:oMath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,2</m:t>
            </m:r>
          </m:e>
        </m:d>
        <m:r>
          <m:rPr>
            <m:sty m:val="p"/>
          </m:rPr>
          <w:rPr>
            <w:rFonts w:ascii="Cambria Math" w:hAnsi="Cambria Math"/>
          </w:rPr>
          <m:t>=30</m:t>
        </m:r>
      </m:oMath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,2</m:t>
            </m:r>
          </m:e>
        </m:d>
        <m:r>
          <m:rPr>
            <m:sty m:val="p"/>
          </m:rPr>
          <w:rPr>
            <w:rFonts w:ascii="Cambria Math" w:hAnsi="Cambria Math"/>
          </w:rPr>
          <m:t>=200</m:t>
        </m:r>
      </m:oMath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,3</m:t>
            </m:r>
          </m:e>
        </m:d>
        <m:r>
          <m:rPr>
            <m:sty m:val="p"/>
          </m:rPr>
          <w:rPr>
            <w:rFonts w:ascii="Cambria Math" w:hAnsi="Cambria Math"/>
          </w:rPr>
          <m:t>=100</m:t>
        </m:r>
      </m:oMath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,4</m:t>
            </m:r>
          </m:e>
        </m:d>
        <m:r>
          <m:rPr>
            <m:sty m:val="p"/>
          </m:rPr>
          <w:rPr>
            <w:rFonts w:ascii="Cambria Math" w:hAnsi="Cambria Math"/>
          </w:rPr>
          <m:t>=150</m:t>
        </m:r>
      </m:oMath>
    </w:p>
    <w:p w14:paraId="64725611" w14:textId="68B19E43" w:rsidR="00C56B93" w:rsidRDefault="000E4DD3" w:rsidP="00412D97">
      <w:pPr>
        <w:tabs>
          <w:tab w:val="left" w:pos="719"/>
        </w:tabs>
        <w:rPr>
          <w:rFonts w:ascii="Times New Roman" w:hAnsi="Times New Roman"/>
        </w:rPr>
      </w:pP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</m:t>
            </m:r>
          </m:e>
        </m:d>
        <m:r>
          <m:rPr>
            <m:sty m:val="p"/>
          </m:rPr>
          <w:rPr>
            <w:rFonts w:ascii="Cambria Math" w:hAnsi="Cambria Math"/>
          </w:rPr>
          <m:t>=1</m:t>
        </m:r>
      </m:oMath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</m:t>
            </m:r>
          </m:e>
        </m:d>
        <m:r>
          <m:rPr>
            <m:sty m:val="p"/>
          </m:rPr>
          <w:rPr>
            <w:rFonts w:ascii="Cambria Math" w:hAnsi="Cambria Math"/>
          </w:rPr>
          <m:t>=1</m:t>
        </m:r>
      </m:oMath>
      <w:r>
        <w:rPr>
          <w:rFonts w:ascii="Times New Roman" w:hAnsi="Times New Roman" w:hint="eastAsia"/>
        </w:rPr>
        <w:t>,</w:t>
      </w:r>
      <w:r>
        <w:rPr>
          <w:rFonts w:ascii="Times New Roman" w:hAnsi="Times New Roman"/>
        </w:rPr>
        <w:t xml:space="preserve"> 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</m:t>
            </m:r>
          </m:e>
        </m:d>
        <m:r>
          <m:rPr>
            <m:sty m:val="p"/>
          </m:rPr>
          <w:rPr>
            <w:rFonts w:ascii="Cambria Math" w:hAnsi="Cambria Math"/>
          </w:rPr>
          <m:t>=1</m:t>
        </m:r>
      </m:oMath>
      <w:r w:rsidR="00FE2666">
        <w:rPr>
          <w:rFonts w:ascii="Times New Roman" w:hAnsi="Times New Roman"/>
        </w:rPr>
        <w:t xml:space="preserve">, </w:t>
      </w:r>
      <m:oMath>
        <m:r>
          <w:rPr>
            <w:rFonts w:ascii="Cambria Math" w:hAnsi="Cambria Math"/>
          </w:rPr>
          <m:t>z</m:t>
        </m:r>
        <m:r>
          <m:rPr>
            <m:sty m:val="p"/>
          </m:rPr>
          <w:rPr>
            <w:rFonts w:ascii="Cambria Math" w:hAnsi="Cambria Math"/>
          </w:rPr>
          <m:t>=3430</m:t>
        </m:r>
      </m:oMath>
    </w:p>
    <w:p w14:paraId="01115413" w14:textId="1B3CAB75" w:rsidR="00FE2666" w:rsidRPr="00C67CAD" w:rsidRDefault="005B1C1B" w:rsidP="00412D97">
      <w:pPr>
        <w:tabs>
          <w:tab w:val="left" w:pos="719"/>
        </w:tabs>
        <w:rPr>
          <w:rFonts w:ascii="Times New Roman" w:hAnsi="Times New Roman"/>
        </w:rPr>
      </w:pPr>
      <w:r>
        <w:rPr>
          <w:rFonts w:ascii="Times New Roman" w:hAnsi="Times New Roman"/>
        </w:rPr>
        <w:t xml:space="preserve">It means that </w:t>
      </w:r>
      <w:r w:rsidR="006912A3">
        <w:rPr>
          <w:rFonts w:ascii="Times New Roman" w:hAnsi="Times New Roman"/>
        </w:rPr>
        <w:t>all three warehouses should open, while 70 and 30 goods are distributed from warehouse 1 to customer 1 and 2 respectively, 200 goods are distributed from warehouse 2 to customer 2, 100 and 150 goods are distributed from warehouse 3 to customer 3 and 4 respectively. In this way, minimum cost 3430 could be reached.</w:t>
      </w:r>
    </w:p>
    <w:p w14:paraId="7B1E174A" w14:textId="77777777" w:rsidR="002A6278" w:rsidRPr="00FA2CBA" w:rsidRDefault="002A6278" w:rsidP="002937FB">
      <w:pPr>
        <w:rPr>
          <w:rFonts w:ascii="Times New Roman" w:hAnsi="Times New Roman"/>
        </w:rPr>
      </w:pPr>
    </w:p>
    <w:sectPr w:rsidR="002A6278" w:rsidRPr="00FA2CB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8ED05F9" w14:textId="77777777" w:rsidR="00E736ED" w:rsidRDefault="00E736ED" w:rsidP="00E640A6">
      <w:r>
        <w:separator/>
      </w:r>
    </w:p>
  </w:endnote>
  <w:endnote w:type="continuationSeparator" w:id="0">
    <w:p w14:paraId="0D4DEB1F" w14:textId="77777777" w:rsidR="00E736ED" w:rsidRDefault="00E736ED" w:rsidP="00E640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C7CA53" w14:textId="77777777" w:rsidR="00E736ED" w:rsidRDefault="00E736ED" w:rsidP="00E640A6">
      <w:r>
        <w:separator/>
      </w:r>
    </w:p>
  </w:footnote>
  <w:footnote w:type="continuationSeparator" w:id="0">
    <w:p w14:paraId="31E72D8C" w14:textId="77777777" w:rsidR="00E736ED" w:rsidRDefault="00E736ED" w:rsidP="00E640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D91F3F"/>
    <w:multiLevelType w:val="hybridMultilevel"/>
    <w:tmpl w:val="28800120"/>
    <w:lvl w:ilvl="0" w:tplc="9394FA2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1DB0C1F"/>
    <w:multiLevelType w:val="hybridMultilevel"/>
    <w:tmpl w:val="8A4AD056"/>
    <w:lvl w:ilvl="0" w:tplc="4BC2C5C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71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1A87"/>
    <w:rsid w:val="000074EE"/>
    <w:rsid w:val="000324A3"/>
    <w:rsid w:val="000E4DD3"/>
    <w:rsid w:val="002421AE"/>
    <w:rsid w:val="00281716"/>
    <w:rsid w:val="002937FB"/>
    <w:rsid w:val="002A6278"/>
    <w:rsid w:val="002F70C8"/>
    <w:rsid w:val="00324FFA"/>
    <w:rsid w:val="00383504"/>
    <w:rsid w:val="003E7835"/>
    <w:rsid w:val="004006F4"/>
    <w:rsid w:val="00412D97"/>
    <w:rsid w:val="004B3D19"/>
    <w:rsid w:val="005B1C1B"/>
    <w:rsid w:val="005C47DF"/>
    <w:rsid w:val="00664D90"/>
    <w:rsid w:val="006912A3"/>
    <w:rsid w:val="00716842"/>
    <w:rsid w:val="00721A87"/>
    <w:rsid w:val="00736957"/>
    <w:rsid w:val="00765554"/>
    <w:rsid w:val="007A57CA"/>
    <w:rsid w:val="007C6814"/>
    <w:rsid w:val="007D6FC8"/>
    <w:rsid w:val="007F3E17"/>
    <w:rsid w:val="00827F36"/>
    <w:rsid w:val="008C2EC1"/>
    <w:rsid w:val="008D695A"/>
    <w:rsid w:val="009524F9"/>
    <w:rsid w:val="00957CA3"/>
    <w:rsid w:val="009935AD"/>
    <w:rsid w:val="009F4C99"/>
    <w:rsid w:val="00A535C4"/>
    <w:rsid w:val="00A77116"/>
    <w:rsid w:val="00B13AFC"/>
    <w:rsid w:val="00B73C27"/>
    <w:rsid w:val="00BA529E"/>
    <w:rsid w:val="00BC5B25"/>
    <w:rsid w:val="00C21CC5"/>
    <w:rsid w:val="00C56B93"/>
    <w:rsid w:val="00C67CAD"/>
    <w:rsid w:val="00CA4A22"/>
    <w:rsid w:val="00D3775C"/>
    <w:rsid w:val="00D72B8F"/>
    <w:rsid w:val="00D906AA"/>
    <w:rsid w:val="00D96E4A"/>
    <w:rsid w:val="00DC1109"/>
    <w:rsid w:val="00E57DE4"/>
    <w:rsid w:val="00E640A6"/>
    <w:rsid w:val="00E71407"/>
    <w:rsid w:val="00E736ED"/>
    <w:rsid w:val="00EA158D"/>
    <w:rsid w:val="00ED2F15"/>
    <w:rsid w:val="00F63F4C"/>
    <w:rsid w:val="00F70948"/>
    <w:rsid w:val="00FA2CBA"/>
    <w:rsid w:val="00FD6CE8"/>
    <w:rsid w:val="00FE2666"/>
    <w:rsid w:val="00FF23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CD1CAD"/>
  <w15:chartTrackingRefBased/>
  <w15:docId w15:val="{31C45411-39B6-4411-9AB1-CF3E1F58EC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640A6"/>
    <w:pPr>
      <w:pBdr>
        <w:bottom w:val="single" w:sz="6" w:space="1" w:color="auto"/>
      </w:pBdr>
      <w:tabs>
        <w:tab w:val="center" w:pos="4513"/>
        <w:tab w:val="right" w:pos="902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E640A6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E640A6"/>
    <w:pPr>
      <w:tabs>
        <w:tab w:val="center" w:pos="4513"/>
        <w:tab w:val="right" w:pos="902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E640A6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A77116"/>
    <w:pPr>
      <w:ind w:firstLineChars="200" w:firstLine="420"/>
    </w:pPr>
  </w:style>
  <w:style w:type="character" w:styleId="PlaceholderText">
    <w:name w:val="Placeholder Text"/>
    <w:basedOn w:val="DefaultParagraphFont"/>
    <w:uiPriority w:val="99"/>
    <w:semiHidden/>
    <w:rsid w:val="005C47D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1</Pages>
  <Words>310</Words>
  <Characters>1771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wei Lu (Student)</dc:creator>
  <cp:keywords/>
  <dc:description/>
  <cp:lastModifiedBy>Jiawei Lu (Student)</cp:lastModifiedBy>
  <cp:revision>50</cp:revision>
  <dcterms:created xsi:type="dcterms:W3CDTF">2018-08-31T22:57:00Z</dcterms:created>
  <dcterms:modified xsi:type="dcterms:W3CDTF">2018-09-18T22:05:00Z</dcterms:modified>
</cp:coreProperties>
</file>